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4"/>
  </p:notesMasterIdLst>
  <p:sldIdLst>
    <p:sldId id="297" r:id="rId2"/>
    <p:sldId id="298" r:id="rId3"/>
    <p:sldId id="299" r:id="rId4"/>
    <p:sldId id="342" r:id="rId5"/>
    <p:sldId id="300" r:id="rId6"/>
    <p:sldId id="301" r:id="rId7"/>
    <p:sldId id="302" r:id="rId8"/>
    <p:sldId id="303" r:id="rId9"/>
    <p:sldId id="304" r:id="rId10"/>
    <p:sldId id="306" r:id="rId11"/>
    <p:sldId id="305" r:id="rId12"/>
    <p:sldId id="307" r:id="rId13"/>
    <p:sldId id="308" r:id="rId14"/>
    <p:sldId id="309" r:id="rId15"/>
    <p:sldId id="310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26" r:id="rId32"/>
    <p:sldId id="327" r:id="rId33"/>
    <p:sldId id="328" r:id="rId34"/>
    <p:sldId id="329" r:id="rId35"/>
    <p:sldId id="330" r:id="rId36"/>
    <p:sldId id="331" r:id="rId37"/>
    <p:sldId id="332" r:id="rId38"/>
    <p:sldId id="333" r:id="rId39"/>
    <p:sldId id="334" r:id="rId40"/>
    <p:sldId id="335" r:id="rId41"/>
    <p:sldId id="336" r:id="rId42"/>
    <p:sldId id="338" r:id="rId4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D7E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229" autoAdjust="0"/>
  </p:normalViewPr>
  <p:slideViewPr>
    <p:cSldViewPr>
      <p:cViewPr varScale="1">
        <p:scale>
          <a:sx n="76" d="100"/>
          <a:sy n="76" d="100"/>
        </p:scale>
        <p:origin x="-1644" y="-4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890A98AA-7878-43DD-A3C8-3AC8150D372E}" type="datetimeFigureOut">
              <a:rPr lang="ru-RU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D4C8CAA0-AAE7-46E3-A2C9-949CB55740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372950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Прямоугольник 11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Прямоугольник 13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Прямоугольник 18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Прямая соединительная линия 10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Прямая соединительная линия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Прямая соединительная линия 19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Прямая соединительная линия 15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Прямая соединительная линия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5" name="Прямая соединительная линия 21"/>
          <p:cNvSpPr>
            <a:spLocks noChangeShapeType="1"/>
          </p:cNvSpPr>
          <p:nvPr/>
        </p:nvSpPr>
        <p:spPr bwMode="auto">
          <a:xfrm>
            <a:off x="9113838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" name="Прямоугольник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Овал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Овал 22"/>
          <p:cNvSpPr/>
          <p:nvPr/>
        </p:nvSpPr>
        <p:spPr bwMode="auto">
          <a:xfrm>
            <a:off x="1309688" y="4867275"/>
            <a:ext cx="641350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Овал 23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0" name="Овал 25"/>
          <p:cNvSpPr/>
          <p:nvPr/>
        </p:nvSpPr>
        <p:spPr bwMode="auto">
          <a:xfrm>
            <a:off x="1663700" y="5788025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Овал 24"/>
          <p:cNvSpPr/>
          <p:nvPr/>
        </p:nvSpPr>
        <p:spPr>
          <a:xfrm>
            <a:off x="1905000" y="4495800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22" name="Дата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463" y="1174750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4C06E-DF57-4C8E-A47F-59FB9B82B636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23" name="Нижний колонтитул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81475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24" name="Номер слайда 28"/>
          <p:cNvSpPr>
            <a:spLocks noGrp="1"/>
          </p:cNvSpPr>
          <p:nvPr>
            <p:ph type="sldNum" sz="quarter" idx="12"/>
          </p:nvPr>
        </p:nvSpPr>
        <p:spPr bwMode="auto">
          <a:xfrm>
            <a:off x="1325563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657AE-E8DF-441D-990E-D885DFCD01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D1FEE4-9C51-4243-AA70-23460EC13A3C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EC4CA3-E122-4880-BD36-342AE3595EA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A6A2BF-FB48-4256-86EF-195540D29662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752E1-52DE-4939-BEF2-5F91489689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5EAB360-1970-4D39-B221-404C63F72DEE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5" name="Номер слайда 8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7B4663E-C414-4AA6-8862-06481BD5AE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Нижний колонтитул 9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Прямоугольник 9"/>
          <p:cNvSpPr/>
          <p:nvPr/>
        </p:nvSpPr>
        <p:spPr bwMode="auto">
          <a:xfrm>
            <a:off x="276225" y="0"/>
            <a:ext cx="104775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Прямоугольник 10"/>
          <p:cNvSpPr/>
          <p:nvPr/>
        </p:nvSpPr>
        <p:spPr bwMode="auto">
          <a:xfrm>
            <a:off x="990600" y="0"/>
            <a:ext cx="182563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Прямоугольник 11"/>
          <p:cNvSpPr/>
          <p:nvPr/>
        </p:nvSpPr>
        <p:spPr bwMode="auto">
          <a:xfrm>
            <a:off x="1141413" y="0"/>
            <a:ext cx="230187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Прямая соединительная линия 12"/>
          <p:cNvSpPr>
            <a:spLocks noChangeShapeType="1"/>
          </p:cNvSpPr>
          <p:nvPr/>
        </p:nvSpPr>
        <p:spPr bwMode="auto">
          <a:xfrm>
            <a:off x="106363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Прямая соединительная линия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Прямая соединительная линия 14"/>
          <p:cNvSpPr>
            <a:spLocks noChangeShapeType="1"/>
          </p:cNvSpPr>
          <p:nvPr/>
        </p:nvSpPr>
        <p:spPr bwMode="auto">
          <a:xfrm>
            <a:off x="854075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Прямая соединительная линия 15"/>
          <p:cNvSpPr>
            <a:spLocks noChangeShapeType="1"/>
          </p:cNvSpPr>
          <p:nvPr/>
        </p:nvSpPr>
        <p:spPr bwMode="auto">
          <a:xfrm>
            <a:off x="172720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Прямая соединительная линия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Прямоугольник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Овал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Овал 19"/>
          <p:cNvSpPr/>
          <p:nvPr/>
        </p:nvSpPr>
        <p:spPr bwMode="auto">
          <a:xfrm>
            <a:off x="1323975" y="4867275"/>
            <a:ext cx="642938" cy="64135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Овал 20"/>
          <p:cNvSpPr/>
          <p:nvPr/>
        </p:nvSpPr>
        <p:spPr bwMode="auto">
          <a:xfrm>
            <a:off x="1090613" y="5500688"/>
            <a:ext cx="138112" cy="136525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Овал 21"/>
          <p:cNvSpPr/>
          <p:nvPr/>
        </p:nvSpPr>
        <p:spPr bwMode="auto">
          <a:xfrm>
            <a:off x="1663700" y="5791200"/>
            <a:ext cx="274638" cy="274638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Овал 22"/>
          <p:cNvSpPr/>
          <p:nvPr/>
        </p:nvSpPr>
        <p:spPr bwMode="auto">
          <a:xfrm>
            <a:off x="1879600" y="4479925"/>
            <a:ext cx="365125" cy="365125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Прямая соединительная линия 25"/>
          <p:cNvSpPr>
            <a:spLocks noChangeShapeType="1"/>
          </p:cNvSpPr>
          <p:nvPr/>
        </p:nvSpPr>
        <p:spPr bwMode="auto">
          <a:xfrm>
            <a:off x="9097963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Дата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2875" y="1169988"/>
            <a:ext cx="2286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EEFF1-1C45-47EB-AE4F-473395EC60FC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21" name="Нижний колонтитул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076" y="4178300"/>
            <a:ext cx="3657600" cy="3841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22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339850" y="4929188"/>
            <a:ext cx="609600" cy="517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8A13D-1537-41EC-92D1-9AF7005CEE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BAE265-8A26-4B02-861D-C57D54689EAD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6DD2FB-33A4-4EF4-A236-373D5DACE0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E34E2-9CB4-494B-8FDB-8E65EC3B80B1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21AFBC-AB84-4438-9632-C1F59E56AC3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34DFD1BF-B6DD-4C01-8E5F-89AAADFD11E7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4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EBC5B31-D369-4E09-938A-59D8B06C5B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Нижний колонтитул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F497B-4E92-4A63-B8E7-28F17C325E8D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8BCDFF-95E1-47A5-9EEE-BB55DCCF47D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ая соединительная линия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6" name="Прямая соединительная линия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Прямая соединительная линия 8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Прямая соединительная линия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Прямоугольник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Прямая соединительная линия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Овал 13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/>
          <a:lstStyle>
            <a:lvl1pPr algn="l">
              <a:buNone/>
              <a:defRPr sz="2000" b="1" cap="small" baseline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8" name="Содержимое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2" name="Дата 20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30601C83-1CD2-4FEF-B3FA-82BE071EF5C0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13" name="Номер слайда 2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DC18FAE1-EAC1-4DF4-AED2-DD95B78302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4" name="Нижний колонтитул 22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ая соединительная линия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Овал 12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Прямая соединительная линия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Прямоугольник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Прямая соединительная линия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Прямая соединительная линия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1" name="Прямая соединительная линия 19"/>
          <p:cNvSpPr>
            <a:spLocks noChangeShapeType="1"/>
          </p:cNvSpPr>
          <p:nvPr/>
        </p:nvSpPr>
        <p:spPr bwMode="auto">
          <a:xfrm>
            <a:off x="6192838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spcCol="274320" rtlCol="0" fromWordArt="0" forceAA="0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Дата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A3D57EE4-A4EE-4793-AFEA-D2F1B94D18FE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13" name="Номер слайда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791215D-83E8-4B32-8F8A-AB0121C428B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4" name="Нижний колонтитул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ая соединительная линия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28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74676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 rot="5400000">
            <a:off x="7589045" y="1081881"/>
            <a:ext cx="2011362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067312-B2EE-4889-B15B-AF7DA9EE495B}" type="datetime1">
              <a:rPr lang="ru-RU" smtClean="0"/>
              <a:pPr>
                <a:defRPr/>
              </a:pPr>
              <a:t>26.10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 rot="5400000">
            <a:off x="6989763" y="3736975"/>
            <a:ext cx="32004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1</a:t>
            </a:r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Прямая соединительная линия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8156575" y="5715000"/>
            <a:ext cx="549275" cy="549275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29588" y="5734050"/>
            <a:ext cx="609600" cy="520700"/>
          </a:xfrm>
          <a:prstGeom prst="rect">
            <a:avLst/>
          </a:prstGeom>
        </p:spPr>
        <p:txBody>
          <a:bodyPr vert="horz"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6E968E-7B33-49AF-8854-8CA98EDF93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1" r:id="rId4"/>
    <p:sldLayoutId id="2147483670" r:id="rId5"/>
    <p:sldLayoutId id="2147483675" r:id="rId6"/>
    <p:sldLayoutId id="2147483669" r:id="rId7"/>
    <p:sldLayoutId id="2147483676" r:id="rId8"/>
    <p:sldLayoutId id="2147483677" r:id="rId9"/>
    <p:sldLayoutId id="2147483668" r:id="rId10"/>
    <p:sldLayoutId id="2147483667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3000" kern="1200" cap="small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2pPr>
      <a:lvl3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3pPr>
      <a:lvl4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4pPr>
      <a:lvl5pPr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Century Schoolbook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563" algn="l" rtl="0" fontAlgn="base">
        <a:spcBef>
          <a:spcPct val="20000"/>
        </a:spcBef>
        <a:spcAft>
          <a:spcPct val="0"/>
        </a:spcAft>
        <a:buClr>
          <a:srgbClr val="484979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182563" algn="l" rtl="0" fontAlgn="base">
        <a:spcBef>
          <a:spcPct val="20000"/>
        </a:spcBef>
        <a:spcAft>
          <a:spcPct val="0"/>
        </a:spcAft>
        <a:buClr>
          <a:srgbClr val="B3B3C4"/>
        </a:buClr>
        <a:buSzPct val="60000"/>
        <a:buFont typeface="Wingdings" pitchFamily="2" charset="2"/>
        <a:buChar char="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182563" algn="l" rtl="0" fontAlgn="base">
        <a:spcBef>
          <a:spcPct val="20000"/>
        </a:spcBef>
        <a:spcAft>
          <a:spcPct val="0"/>
        </a:spcAft>
        <a:buClr>
          <a:srgbClr val="B0C0C3"/>
        </a:buClr>
        <a:buSzPct val="68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2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3888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solidFill>
                  <a:srgbClr val="FF0000"/>
                </a:solidFill>
              </a:rPr>
              <a:t>Сумматоры</a:t>
            </a:r>
            <a:endParaRPr 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b="1" dirty="0" smtClean="0">
                <a:solidFill>
                  <a:schemeClr val="tx1"/>
                </a:solidFill>
              </a:rPr>
              <a:t>Сумматор накапливающего типа 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66562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ru-RU" dirty="0" smtClean="0"/>
              <a:t>строится на основе запоминающих элементов (обычно для этого используются триггеры). </a:t>
            </a:r>
          </a:p>
          <a:p>
            <a:pPr marL="0" indent="0">
              <a:buNone/>
            </a:pPr>
            <a:endParaRPr lang="ru-RU" dirty="0" smtClean="0"/>
          </a:p>
          <a:p>
            <a:r>
              <a:rPr lang="ru-RU" dirty="0" smtClean="0"/>
              <a:t>Исходные слова в виде входных сигналов, поданные на вход один за другим, накапливаются в виде суммы и сохраняются там после прекращения подачи сигналов.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 комбинационно-накапливающем сумматоре </a:t>
            </a:r>
            <a:endParaRPr lang="ru-RU" dirty="0"/>
          </a:p>
        </p:txBody>
      </p:sp>
      <p:sp>
        <p:nvSpPr>
          <p:cNvPr id="67586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     сигнал переноса вырабатывается комбинационной схемой, а сумма образуется в триггере, на счетный вход которого с помощью комбинационной схемы подается результат суммирования по модулю 2 цифр второго слагаемого и переноса.</a:t>
            </a:r>
          </a:p>
          <a:p>
            <a:pPr marL="0" indent="0">
              <a:buNone/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4398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о способу обработки многоразрядных чисел различают сумматоры</a:t>
            </a:r>
            <a:endParaRPr lang="ru-RU" dirty="0"/>
          </a:p>
        </p:txBody>
      </p:sp>
      <p:sp>
        <p:nvSpPr>
          <p:cNvPr id="68610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2214563"/>
            <a:ext cx="7467600" cy="4259262"/>
          </a:xfrm>
        </p:spPr>
        <p:txBody>
          <a:bodyPr/>
          <a:lstStyle/>
          <a:p>
            <a:r>
              <a:rPr lang="ru-RU" smtClean="0"/>
              <a:t>последовательные</a:t>
            </a:r>
          </a:p>
          <a:p>
            <a:r>
              <a:rPr lang="ru-RU" smtClean="0"/>
              <a:t>параллельные </a:t>
            </a:r>
          </a:p>
          <a:p>
            <a:r>
              <a:rPr lang="ru-RU" smtClean="0"/>
              <a:t>параллельно-последовательны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 последовательном сумматоре </a:t>
            </a:r>
            <a:endParaRPr lang="ru-RU" dirty="0"/>
          </a:p>
        </p:txBody>
      </p:sp>
      <p:sp>
        <p:nvSpPr>
          <p:cNvPr id="69634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ru-RU" smtClean="0"/>
              <a:t>производится поразрядная обработка многоразрядных слов </a:t>
            </a:r>
            <a:r>
              <a:rPr lang="en-US" smtClean="0"/>
              <a:t>X</a:t>
            </a:r>
            <a:r>
              <a:rPr lang="ru-RU" smtClean="0"/>
              <a:t> и У. </a:t>
            </a:r>
          </a:p>
          <a:p>
            <a:r>
              <a:rPr lang="ru-RU" smtClean="0"/>
              <a:t>Пары разрядов </a:t>
            </a:r>
            <a:r>
              <a:rPr lang="en-US" i="1" smtClean="0"/>
              <a:t>x</a:t>
            </a:r>
            <a:r>
              <a:rPr lang="en-US" i="1" baseline="-25000" smtClean="0"/>
              <a:t>i</a:t>
            </a:r>
            <a:r>
              <a:rPr lang="en-US" i="1" smtClean="0"/>
              <a:t> </a:t>
            </a:r>
            <a:r>
              <a:rPr lang="ru-RU" smtClean="0"/>
              <a:t>и </a:t>
            </a:r>
            <a:r>
              <a:rPr lang="en-US" i="1" smtClean="0"/>
              <a:t>y</a:t>
            </a:r>
            <a:r>
              <a:rPr lang="en-US" i="1" baseline="-25000" smtClean="0"/>
              <a:t>i</a:t>
            </a:r>
            <a:r>
              <a:rPr lang="en-US" i="1" smtClean="0"/>
              <a:t> </a:t>
            </a:r>
            <a:r>
              <a:rPr lang="ru-RU" smtClean="0"/>
              <a:t>этих слов поступают в сумматор последовательно от младших разрядов к старшим.</a:t>
            </a:r>
          </a:p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 параллельном сумматоре </a:t>
            </a:r>
            <a:endParaRPr lang="ru-RU" dirty="0"/>
          </a:p>
        </p:txBody>
      </p:sp>
      <p:sp>
        <p:nvSpPr>
          <p:cNvPr id="70658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ru-RU" smtClean="0"/>
              <a:t>слова </a:t>
            </a:r>
            <a:r>
              <a:rPr lang="en-US" smtClean="0"/>
              <a:t>X</a:t>
            </a:r>
            <a:r>
              <a:rPr lang="ru-RU" smtClean="0"/>
              <a:t> и У поступают одно за другим или одновременно, </a:t>
            </a:r>
          </a:p>
          <a:p>
            <a:r>
              <a:rPr lang="ru-RU" smtClean="0"/>
              <a:t>а обработка всех разрядов исходных слов производится одновременно.</a:t>
            </a:r>
          </a:p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 параллельно-последовательном многоразрядном сумматоре </a:t>
            </a:r>
            <a:endParaRPr lang="ru-RU" dirty="0"/>
          </a:p>
        </p:txBody>
      </p:sp>
      <p:sp>
        <p:nvSpPr>
          <p:cNvPr id="71682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988840"/>
            <a:ext cx="7467600" cy="3556992"/>
          </a:xfrm>
        </p:spPr>
        <p:txBody>
          <a:bodyPr/>
          <a:lstStyle/>
          <a:p>
            <a:r>
              <a:rPr lang="ru-RU" dirty="0" smtClean="0"/>
              <a:t>число одноразрядных сумматоров меньше числа разрядов исходных слов.</a:t>
            </a:r>
          </a:p>
          <a:p>
            <a:pPr marL="0" indent="0">
              <a:buNone/>
            </a:pPr>
            <a:r>
              <a:rPr lang="ru-RU" dirty="0" smtClean="0"/>
              <a:t> </a:t>
            </a:r>
          </a:p>
          <a:p>
            <a:r>
              <a:rPr lang="ru-RU" dirty="0" smtClean="0"/>
              <a:t>на входы параллельного сумматора последовательно во времени подаются группы разрядов слов, которые обрабатываются параллельно.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о способу организации цепей переноса между разрядами различают сумматоры с </a:t>
            </a:r>
            <a:endParaRPr lang="ru-RU" dirty="0"/>
          </a:p>
        </p:txBody>
      </p:sp>
      <p:sp>
        <p:nvSpPr>
          <p:cNvPr id="72706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ru-RU" smtClean="0"/>
              <a:t>последовательным переносами</a:t>
            </a:r>
          </a:p>
          <a:p>
            <a:r>
              <a:rPr lang="ru-RU" smtClean="0"/>
              <a:t>параллельными переносами</a:t>
            </a:r>
          </a:p>
          <a:p>
            <a:r>
              <a:rPr lang="ru-RU" smtClean="0"/>
              <a:t>групповым переносами</a:t>
            </a:r>
          </a:p>
          <a:p>
            <a:r>
              <a:rPr lang="ru-RU" smtClean="0"/>
              <a:t>одновременным переноса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4398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ри построении комбинационных сумматоров необходимо выполнять два основных </a:t>
            </a:r>
            <a:r>
              <a:rPr lang="ru-RU" b="1" u="sng" dirty="0" smtClean="0"/>
              <a:t>требования</a:t>
            </a:r>
            <a:r>
              <a:rPr lang="ru-RU" dirty="0" smtClean="0"/>
              <a:t>:</a:t>
            </a:r>
            <a:endParaRPr lang="ru-RU" dirty="0"/>
          </a:p>
        </p:txBody>
      </p:sp>
      <p:sp>
        <p:nvSpPr>
          <p:cNvPr id="73730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2143125"/>
            <a:ext cx="7467600" cy="4330700"/>
          </a:xfrm>
        </p:spPr>
        <p:txBody>
          <a:bodyPr/>
          <a:lstStyle/>
          <a:p>
            <a:r>
              <a:rPr lang="ru-RU" smtClean="0"/>
              <a:t>Обеспечить минимальное количество по возможности однотипных логических элементов.</a:t>
            </a:r>
          </a:p>
          <a:p>
            <a:r>
              <a:rPr lang="ru-RU" smtClean="0"/>
              <a:t>Получить максимальное быстродействие, для чего строят схему сумматора с минимальным числом ступеней (каскадов) переработки информации.</a:t>
            </a:r>
          </a:p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4225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ru-RU" cap="none" smtClean="0"/>
              <a:t>СУММАТОР ПО МОДУЛЮ 2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08A13D-1537-41EC-92D1-9AF7005CEEE2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23676" y="260648"/>
            <a:ext cx="8281168" cy="1022932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ru-RU" sz="2700" cap="none" dirty="0" smtClean="0"/>
              <a:t>СУММАТОР ПО МОДУЛЮ 2 </a:t>
            </a:r>
            <a:r>
              <a:rPr lang="ru-RU" sz="2000" cap="none" dirty="0" smtClean="0"/>
              <a:t>- ЭТО КОМБИНАЦИОННАЯ ЛОГИЧЕСКАЯ СХЕМА С ДВУМЯ И БОЛЕЕ ВХОДАМИ, ОДНИМ ВЫХОДОМ, ФУНКЦИОНИРУЮЩАЯ СОГЛАСНО ТАБЛИЦЕ</a:t>
            </a:r>
            <a:endParaRPr lang="ru-RU" sz="2700" cap="none" dirty="0" smtClean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30721655"/>
              </p:ext>
            </p:extLst>
          </p:nvPr>
        </p:nvGraphicFramePr>
        <p:xfrm>
          <a:off x="2486013" y="1400497"/>
          <a:ext cx="3742170" cy="3324673"/>
        </p:xfrm>
        <a:graphic>
          <a:graphicData uri="http://schemas.openxmlformats.org/drawingml/2006/table">
            <a:tbl>
              <a:tblPr/>
              <a:tblGrid>
                <a:gridCol w="623695"/>
                <a:gridCol w="623695"/>
                <a:gridCol w="623695"/>
                <a:gridCol w="623695"/>
                <a:gridCol w="623695"/>
                <a:gridCol w="623695"/>
              </a:tblGrid>
              <a:tr h="5074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ru-RU" sz="2000" baseline="-25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baseline="-25000" dirty="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baseline="-25000" dirty="0">
                          <a:latin typeface="Times New Roman"/>
                          <a:ea typeface="Times New Roman"/>
                        </a:rPr>
                        <a:t>n-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baseline="-25000" dirty="0" err="1">
                          <a:latin typeface="Times New Roman"/>
                          <a:ea typeface="Times New Roman"/>
                        </a:rPr>
                        <a:t>n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Y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0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62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0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x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34152644"/>
              </p:ext>
            </p:extLst>
          </p:nvPr>
        </p:nvGraphicFramePr>
        <p:xfrm>
          <a:off x="354122" y="5565775"/>
          <a:ext cx="7715250" cy="857250"/>
        </p:xfrm>
        <a:graphic>
          <a:graphicData uri="http://schemas.openxmlformats.org/presentationml/2006/ole">
            <p:oleObj spid="_x0000_s74765" r:id="rId3" imgW="4711700" imgH="520700" progId="Equation.3">
              <p:embed/>
            </p:oleObj>
          </a:graphicData>
        </a:graphic>
      </p:graphicFrame>
      <p:sp>
        <p:nvSpPr>
          <p:cNvPr id="74821" name="Rectangle 3"/>
          <p:cNvSpPr>
            <a:spLocks noChangeArrowheads="1"/>
          </p:cNvSpPr>
          <p:nvPr/>
        </p:nvSpPr>
        <p:spPr bwMode="auto">
          <a:xfrm>
            <a:off x="354122" y="4869160"/>
            <a:ext cx="70231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ru-RU" sz="2400" dirty="0">
                <a:cs typeface="Times New Roman" pitchFamily="18" charset="0"/>
              </a:rPr>
              <a:t>Может быть описана следующей функцией</a:t>
            </a:r>
            <a:endParaRPr lang="ru-RU" sz="320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6540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определение</a:t>
            </a:r>
            <a:endParaRPr lang="ru-RU" dirty="0"/>
          </a:p>
        </p:txBody>
      </p:sp>
      <p:sp>
        <p:nvSpPr>
          <p:cNvPr id="15362" name="Содержимое 5"/>
          <p:cNvSpPr>
            <a:spLocks noGrp="1"/>
          </p:cNvSpPr>
          <p:nvPr>
            <p:ph sz="quarter" idx="1"/>
          </p:nvPr>
        </p:nvSpPr>
        <p:spPr>
          <a:xfrm>
            <a:off x="251520" y="2060848"/>
            <a:ext cx="8424936" cy="2645469"/>
          </a:xfrm>
        </p:spPr>
        <p:txBody>
          <a:bodyPr/>
          <a:lstStyle/>
          <a:p>
            <a:r>
              <a:rPr lang="ru-RU" sz="2800" b="1" u="sng" dirty="0" smtClean="0">
                <a:solidFill>
                  <a:srgbClr val="FF0000"/>
                </a:solidFill>
              </a:rPr>
              <a:t>Сумматор</a:t>
            </a:r>
          </a:p>
          <a:p>
            <a:pPr>
              <a:lnSpc>
                <a:spcPct val="150000"/>
              </a:lnSpc>
              <a:buNone/>
            </a:pPr>
            <a:r>
              <a:rPr lang="ru-RU" sz="2800" dirty="0" smtClean="0"/>
              <a:t>  электронный узел, предназначенный для выполнения микрооперации арифметического сложения (суммирования) двух чисел (слов).</a:t>
            </a:r>
          </a:p>
          <a:p>
            <a:endParaRPr lang="ru-RU" dirty="0" smtClean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215423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Сумматор по модулю 2 на два входа реализует </a:t>
            </a:r>
            <a:r>
              <a:rPr lang="ru-RU" u="sng" dirty="0" smtClean="0"/>
              <a:t>функцию неравнозначности.</a:t>
            </a:r>
            <a:r>
              <a:rPr lang="ru-RU" dirty="0" smtClean="0"/>
              <a:t> Функция неравнозначности истинна, когда один ее аргумент истинный, а второй - ложный.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sz="quarter" idx="1"/>
          </p:nvPr>
        </p:nvGraphicFramePr>
        <p:xfrm>
          <a:off x="714375" y="2714625"/>
          <a:ext cx="2517790" cy="1828800"/>
        </p:xfrm>
        <a:graphic>
          <a:graphicData uri="http://schemas.openxmlformats.org/drawingml/2006/table">
            <a:tbl>
              <a:tblPr/>
              <a:tblGrid>
                <a:gridCol w="838874"/>
                <a:gridCol w="838874"/>
                <a:gridCol w="840042"/>
              </a:tblGrid>
              <a:tr h="33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baseline="-25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baseline="-2500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Y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25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901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9125" y="2643188"/>
            <a:ext cx="3173413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785813" y="4786313"/>
          <a:ext cx="4960937" cy="571500"/>
        </p:xfrm>
        <a:graphic>
          <a:graphicData uri="http://schemas.openxmlformats.org/presentationml/2006/ole">
            <p:oleObj spid="_x0000_s90126" r:id="rId4" imgW="2070100" imgH="241300" progId="Equation.3">
              <p:embed/>
            </p:oleObj>
          </a:graphicData>
        </a:graphic>
      </p:graphicFrame>
      <p:sp>
        <p:nvSpPr>
          <p:cNvPr id="90138" name="Прямоугольник 8"/>
          <p:cNvSpPr>
            <a:spLocks noChangeArrowheads="1"/>
          </p:cNvSpPr>
          <p:nvPr/>
        </p:nvSpPr>
        <p:spPr bwMode="auto">
          <a:xfrm>
            <a:off x="500063" y="5500688"/>
            <a:ext cx="714375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>
                <a:latin typeface="Century Schoolbook"/>
              </a:rPr>
              <a:t>где " </a:t>
            </a:r>
            <a:r>
              <a:rPr lang="ru-RU" sz="2800">
                <a:latin typeface="Century Schoolbook"/>
                <a:sym typeface="Symbol" pitchFamily="18" charset="2"/>
              </a:rPr>
              <a:t></a:t>
            </a:r>
            <a:r>
              <a:rPr lang="ru-RU" sz="2800">
                <a:latin typeface="Century Schoolbook"/>
              </a:rPr>
              <a:t>" - операция суммирования по модулю 2</a:t>
            </a: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503548" y="116632"/>
            <a:ext cx="8136904" cy="868958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dirty="0" smtClean="0"/>
              <a:t>Для трех переменных таблица истинности и функциональное обозначение суммы по модулю 2</a:t>
            </a:r>
            <a:endParaRPr lang="ru-RU" sz="24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642938" y="1268760"/>
          <a:ext cx="3000396" cy="3369546"/>
        </p:xfrm>
        <a:graphic>
          <a:graphicData uri="http://schemas.openxmlformats.org/drawingml/2006/table">
            <a:tbl>
              <a:tblPr/>
              <a:tblGrid>
                <a:gridCol w="749838"/>
                <a:gridCol w="749838"/>
                <a:gridCol w="749838"/>
                <a:gridCol w="750882"/>
              </a:tblGrid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ru-RU" sz="2400" baseline="-250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ru-RU" sz="2400" baseline="-25000"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baseline="-25000">
                          <a:latin typeface="Times New Roman"/>
                          <a:ea typeface="Times New Roman"/>
                        </a:rPr>
                        <a:t>3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Y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ru-RU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911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9125" y="2143125"/>
            <a:ext cx="3597275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8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179512" y="4653136"/>
          <a:ext cx="8650287" cy="1071562"/>
        </p:xfrm>
        <a:graphic>
          <a:graphicData uri="http://schemas.openxmlformats.org/presentationml/2006/ole">
            <p:oleObj spid="_x0000_s91150" r:id="rId4" imgW="5283200" imgH="520700" progId="Equation.3">
              <p:embed/>
            </p:oleObj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1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4903" y="102821"/>
            <a:ext cx="8534151" cy="1214437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800" dirty="0" smtClean="0"/>
              <a:t>Примеры построения двухвходовых сумматоров по модулю 2 на элементах </a:t>
            </a:r>
            <a:br>
              <a:rPr lang="ru-RU" sz="2800" dirty="0" smtClean="0"/>
            </a:br>
            <a:r>
              <a:rPr lang="ru-RU" sz="2800" dirty="0" smtClean="0"/>
              <a:t>И-ИЛИ </a:t>
            </a:r>
            <a:r>
              <a:rPr lang="ru-RU" sz="2400" cap="none" dirty="0" smtClean="0"/>
              <a:t>(рис. а) ) </a:t>
            </a:r>
            <a:r>
              <a:rPr lang="ru-RU" sz="2800" cap="none" dirty="0" smtClean="0"/>
              <a:t>,</a:t>
            </a:r>
            <a:r>
              <a:rPr lang="ru-RU" sz="2800" dirty="0" smtClean="0"/>
              <a:t> И-ИЛИ-НЕ </a:t>
            </a:r>
            <a:r>
              <a:rPr lang="ru-RU" sz="2400" dirty="0" smtClean="0"/>
              <a:t>(</a:t>
            </a:r>
            <a:r>
              <a:rPr lang="ru-RU" sz="2400" cap="none" dirty="0" smtClean="0"/>
              <a:t>рис</a:t>
            </a:r>
            <a:r>
              <a:rPr lang="ru-RU" sz="2400" dirty="0" smtClean="0"/>
              <a:t>. </a:t>
            </a:r>
            <a:r>
              <a:rPr lang="ru-RU" sz="2400" cap="none" dirty="0" smtClean="0"/>
              <a:t>б)  </a:t>
            </a:r>
            <a:r>
              <a:rPr lang="ru-RU" sz="2400" dirty="0" smtClean="0"/>
              <a:t>)</a:t>
            </a:r>
            <a:endParaRPr lang="ru-RU" sz="2400" dirty="0"/>
          </a:p>
        </p:txBody>
      </p:sp>
      <p:sp>
        <p:nvSpPr>
          <p:cNvPr id="92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pic>
        <p:nvPicPr>
          <p:cNvPr id="9217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949" y="2356048"/>
            <a:ext cx="5410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7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999" y="3138486"/>
            <a:ext cx="3505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7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912" y="3212976"/>
            <a:ext cx="45624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74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4999" y="3774951"/>
            <a:ext cx="2457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7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2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31161800"/>
              </p:ext>
            </p:extLst>
          </p:nvPr>
        </p:nvGraphicFramePr>
        <p:xfrm>
          <a:off x="1403648" y="4347518"/>
          <a:ext cx="6316662" cy="2773064"/>
        </p:xfrm>
        <a:graphic>
          <a:graphicData uri="http://schemas.openxmlformats.org/presentationml/2006/ole">
            <p:oleObj spid="_x0000_s92180" r:id="rId7" imgW="2895600" imgH="1391412" progId="Word.Picture.8">
              <p:embed/>
            </p:oleObj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1043608" y="1490096"/>
            <a:ext cx="5256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cap="small" dirty="0">
                <a:solidFill>
                  <a:srgbClr val="424456"/>
                </a:solidFill>
                <a:latin typeface="+mn-lt"/>
                <a:ea typeface="+mj-ea"/>
                <a:cs typeface="+mj-cs"/>
              </a:rPr>
              <a:t>применяя теорему де Моргана 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2" y="476672"/>
            <a:ext cx="8320409" cy="179705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римеры построения двухвходовых сумматоров по модулю 2 </a:t>
            </a:r>
            <a:br>
              <a:rPr lang="ru-RU" dirty="0" smtClean="0"/>
            </a:br>
            <a:r>
              <a:rPr lang="ru-RU" dirty="0" smtClean="0"/>
              <a:t>И-НЕ  </a:t>
            </a:r>
            <a:r>
              <a:rPr lang="ru-RU" sz="2700" dirty="0" smtClean="0"/>
              <a:t>(</a:t>
            </a:r>
            <a:r>
              <a:rPr lang="ru-RU" sz="2700" cap="none" dirty="0" smtClean="0"/>
              <a:t>рис. в) </a:t>
            </a:r>
            <a:r>
              <a:rPr lang="ru-RU" sz="2700" dirty="0" smtClean="0"/>
              <a:t>)  </a:t>
            </a:r>
            <a:r>
              <a:rPr lang="ru-RU" dirty="0" smtClean="0"/>
              <a:t>и </a:t>
            </a:r>
            <a:br>
              <a:rPr lang="ru-RU" dirty="0" smtClean="0"/>
            </a:br>
            <a:r>
              <a:rPr lang="ru-RU" dirty="0" smtClean="0"/>
              <a:t>на двух ЛЭ НЕ, двух ЛЭ И, одной ИЛИ </a:t>
            </a:r>
            <a:r>
              <a:rPr lang="ru-RU" sz="2700" dirty="0" smtClean="0"/>
              <a:t>(</a:t>
            </a:r>
            <a:r>
              <a:rPr lang="ru-RU" sz="2700" cap="none" dirty="0" smtClean="0"/>
              <a:t>рис. г) </a:t>
            </a:r>
            <a:r>
              <a:rPr lang="ru-RU" sz="2700" dirty="0" smtClean="0"/>
              <a:t>)</a:t>
            </a:r>
            <a:endParaRPr lang="ru-RU" sz="2700" dirty="0"/>
          </a:p>
        </p:txBody>
      </p:sp>
      <p:sp>
        <p:nvSpPr>
          <p:cNvPr id="931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500063" y="2357438"/>
          <a:ext cx="8718550" cy="3714750"/>
        </p:xfrm>
        <a:graphic>
          <a:graphicData uri="http://schemas.openxmlformats.org/presentationml/2006/ole">
            <p:oleObj spid="_x0000_s93197" r:id="rId3" imgW="5410200" imgH="2304288" progId="Word.Picture.8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схема, реализующая эту функцию на двухвходовых сумматорах по модулю 2</a:t>
            </a:r>
            <a:endParaRPr lang="ru-RU" dirty="0"/>
          </a:p>
        </p:txBody>
      </p:sp>
      <p:sp>
        <p:nvSpPr>
          <p:cNvPr id="942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39378672"/>
              </p:ext>
            </p:extLst>
          </p:nvPr>
        </p:nvGraphicFramePr>
        <p:xfrm>
          <a:off x="611560" y="2132856"/>
          <a:ext cx="8032750" cy="2714625"/>
        </p:xfrm>
        <a:graphic>
          <a:graphicData uri="http://schemas.openxmlformats.org/presentationml/2006/ole">
            <p:oleObj spid="_x0000_s94224" name="Picture" r:id="rId3" imgW="4114800" imgH="1391400" progId="Word.Picture.8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72561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Сумма по модулю 2 от </a:t>
            </a:r>
            <a:r>
              <a:rPr lang="en-US" sz="3600" i="1" dirty="0" smtClean="0"/>
              <a:t>n</a:t>
            </a:r>
            <a:r>
              <a:rPr lang="en-US" i="1" dirty="0" smtClean="0"/>
              <a:t> </a:t>
            </a:r>
            <a:r>
              <a:rPr lang="ru-RU" dirty="0" smtClean="0"/>
              <a:t>аргументов представляет собой функцию, которая истинна, если истинно нечетное число ее аргументов (функция нечетности).</a:t>
            </a:r>
            <a:endParaRPr lang="ru-RU" dirty="0"/>
          </a:p>
        </p:txBody>
      </p:sp>
      <p:sp>
        <p:nvSpPr>
          <p:cNvPr id="952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357188" y="2420888"/>
          <a:ext cx="8543925" cy="3071812"/>
        </p:xfrm>
        <a:graphic>
          <a:graphicData uri="http://schemas.openxmlformats.org/presentationml/2006/ole">
            <p:oleObj spid="_x0000_s95245" r:id="rId3" imgW="4000381" imgH="1434744" progId="Visio.Drawing.11">
              <p:embed/>
            </p:oleObj>
          </a:graphicData>
        </a:graphic>
      </p:graphicFrame>
      <p:sp>
        <p:nvSpPr>
          <p:cNvPr id="95236" name="Прямоугольник 4"/>
          <p:cNvSpPr>
            <a:spLocks noChangeArrowheads="1"/>
          </p:cNvSpPr>
          <p:nvPr/>
        </p:nvSpPr>
        <p:spPr bwMode="auto">
          <a:xfrm>
            <a:off x="5580112" y="2204864"/>
            <a:ext cx="307181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dirty="0">
                <a:latin typeface="Century Schoolbook"/>
              </a:rPr>
              <a:t>последовательное включение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араллельно-последовательное включение сумматоров по модулю 2</a:t>
            </a:r>
            <a:endParaRPr lang="ru-RU" dirty="0"/>
          </a:p>
        </p:txBody>
      </p:sp>
      <p:sp>
        <p:nvSpPr>
          <p:cNvPr id="962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1000125" y="1571625"/>
          <a:ext cx="6715125" cy="4821238"/>
        </p:xfrm>
        <a:graphic>
          <a:graphicData uri="http://schemas.openxmlformats.org/presentationml/2006/ole">
            <p:oleObj spid="_x0000_s96268" r:id="rId3" imgW="3279686" imgH="2351043" progId="Visio.Drawing.11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267744" y="1556792"/>
            <a:ext cx="6534472" cy="396044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dirty="0" smtClean="0"/>
              <a:t>          Полусумматор</a:t>
            </a:r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на примере </a:t>
            </a:r>
            <a:br>
              <a:rPr lang="ru-RU" dirty="0" smtClean="0"/>
            </a:br>
            <a:r>
              <a:rPr lang="ru-RU" dirty="0" smtClean="0"/>
              <a:t>одноразрядного двоичного сумматора на два входа</a:t>
            </a:r>
            <a:br>
              <a:rPr lang="ru-RU" dirty="0" smtClean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403648" y="4941168"/>
            <a:ext cx="609600" cy="517525"/>
          </a:xfrm>
        </p:spPr>
        <p:txBody>
          <a:bodyPr/>
          <a:lstStyle/>
          <a:p>
            <a:pPr>
              <a:defRPr/>
            </a:pPr>
            <a:fld id="{4408A13D-1537-41EC-92D1-9AF7005CEEE2}" type="slidenum">
              <a:rPr lang="ru-RU" smtClean="0"/>
              <a:pPr>
                <a:defRPr/>
              </a:pPr>
              <a:t>27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87524" y="64294"/>
            <a:ext cx="8568952" cy="165417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b="1" i="1" dirty="0" smtClean="0"/>
              <a:t>Полусумматором</a:t>
            </a:r>
            <a:r>
              <a:rPr lang="ru-RU" dirty="0" smtClean="0"/>
              <a:t>    называется комбинационная схема, осуществляющая сложение двумя переменных без учета переноса из младшего разряда </a:t>
            </a:r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25015382"/>
              </p:ext>
            </p:extLst>
          </p:nvPr>
        </p:nvGraphicFramePr>
        <p:xfrm>
          <a:off x="1691680" y="1718469"/>
          <a:ext cx="5572125" cy="2949575"/>
        </p:xfrm>
        <a:graphic>
          <a:graphicData uri="http://schemas.openxmlformats.org/drawingml/2006/table">
            <a:tbl>
              <a:tblPr/>
              <a:tblGrid>
                <a:gridCol w="1392238"/>
                <a:gridCol w="1393825"/>
                <a:gridCol w="1393825"/>
                <a:gridCol w="1392237"/>
              </a:tblGrid>
              <a:tr h="815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агаемы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нос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73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66123279"/>
              </p:ext>
            </p:extLst>
          </p:nvPr>
        </p:nvGraphicFramePr>
        <p:xfrm>
          <a:off x="1979712" y="4725144"/>
          <a:ext cx="4654550" cy="642938"/>
        </p:xfrm>
        <a:graphic>
          <a:graphicData uri="http://schemas.openxmlformats.org/presentationml/2006/ole">
            <p:oleObj spid="_x0000_s97308" r:id="rId3" imgW="1727200" imgH="241300" progId="Equation.3">
              <p:embed/>
            </p:oleObj>
          </a:graphicData>
        </a:graphic>
      </p:graphicFrame>
      <p:sp>
        <p:nvSpPr>
          <p:cNvPr id="973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64784631"/>
              </p:ext>
            </p:extLst>
          </p:nvPr>
        </p:nvGraphicFramePr>
        <p:xfrm>
          <a:off x="1907704" y="5305581"/>
          <a:ext cx="1785937" cy="687388"/>
        </p:xfrm>
        <a:graphic>
          <a:graphicData uri="http://schemas.openxmlformats.org/presentationml/2006/ole">
            <p:oleObj spid="_x0000_s97309" r:id="rId4" imgW="622030" imgH="241195" progId="Equation.3">
              <p:embed/>
            </p:oleObj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467544" y="5952743"/>
            <a:ext cx="79928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олусумматор  складывает младшие части слагаемых, для которых нет переноса из предыдущего разряд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Условное обозначение и функциональные схемы полусумматора</a:t>
            </a:r>
            <a:endParaRPr lang="ru-RU" dirty="0"/>
          </a:p>
        </p:txBody>
      </p:sp>
      <p:sp>
        <p:nvSpPr>
          <p:cNvPr id="993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0047704"/>
              </p:ext>
            </p:extLst>
          </p:nvPr>
        </p:nvGraphicFramePr>
        <p:xfrm>
          <a:off x="179388" y="1773238"/>
          <a:ext cx="9525000" cy="3641725"/>
        </p:xfrm>
        <a:graphic>
          <a:graphicData uri="http://schemas.openxmlformats.org/presentationml/2006/ole">
            <p:oleObj spid="_x0000_s99341" name="Picture" r:id="rId3" imgW="6325200" imgH="2418120" progId="Word.Picture.8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6540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Сумматоры</a:t>
            </a:r>
            <a:endParaRPr lang="ru-RU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Содержимое 5"/>
          <p:cNvSpPr>
            <a:spLocks noGrp="1"/>
          </p:cNvSpPr>
          <p:nvPr>
            <p:ph sz="quarter" idx="1"/>
          </p:nvPr>
        </p:nvSpPr>
        <p:spPr>
          <a:xfrm>
            <a:off x="457200" y="1071563"/>
            <a:ext cx="8075240" cy="5572125"/>
          </a:xfrm>
        </p:spPr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од сложением подразумевается образование слова с числовыми значениями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,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),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равного сумме числовых значений двух исходных слов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,...,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)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У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Значение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i="1" dirty="0" err="1" smtClean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разрядов слова образуется в соответствии с правилом</a:t>
            </a:r>
            <a:r>
              <a:rPr lang="ru-RU" dirty="0" smtClean="0"/>
              <a:t>: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dirty="0" smtClean="0"/>
              <a:t>     если</a:t>
            </a:r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ru-RU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ru-RU" dirty="0" smtClean="0"/>
          </a:p>
          <a:p>
            <a:pPr marL="274320" indent="-274320" fontAlgn="auto">
              <a:spcAft>
                <a:spcPts val="0"/>
              </a:spcAft>
              <a:buFont typeface="Wingdings"/>
              <a:buChar char=""/>
              <a:defRPr/>
            </a:pPr>
            <a:endParaRPr lang="ru-RU" dirty="0" smtClean="0"/>
          </a:p>
        </p:txBody>
      </p:sp>
      <p:sp>
        <p:nvSpPr>
          <p:cNvPr id="60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8031427"/>
              </p:ext>
            </p:extLst>
          </p:nvPr>
        </p:nvGraphicFramePr>
        <p:xfrm>
          <a:off x="2158931" y="4725144"/>
          <a:ext cx="4717767" cy="1368152"/>
        </p:xfrm>
        <a:graphic>
          <a:graphicData uri="http://schemas.openxmlformats.org/presentationml/2006/ole">
            <p:oleObj spid="_x0000_s60440" r:id="rId3" imgW="1307532" imgH="545863" progId="Equation.3">
              <p:embed/>
            </p:oleObj>
          </a:graphicData>
        </a:graphic>
      </p:graphicFrame>
      <p:sp>
        <p:nvSpPr>
          <p:cNvPr id="604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20947548"/>
              </p:ext>
            </p:extLst>
          </p:nvPr>
        </p:nvGraphicFramePr>
        <p:xfrm>
          <a:off x="2174562" y="3314991"/>
          <a:ext cx="4640516" cy="720080"/>
        </p:xfrm>
        <a:graphic>
          <a:graphicData uri="http://schemas.openxmlformats.org/presentationml/2006/ole">
            <p:oleObj spid="_x0000_s60441" r:id="rId4" imgW="1155700" imgH="241300" progId="Equation.3">
              <p:embed/>
            </p:oleObj>
          </a:graphicData>
        </a:graphic>
      </p:graphicFrame>
      <p:sp>
        <p:nvSpPr>
          <p:cNvPr id="604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sp>
        <p:nvSpPr>
          <p:cNvPr id="6042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99592" y="4149080"/>
            <a:ext cx="648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о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Уменьшим количества логических элементов</a:t>
            </a:r>
            <a:endParaRPr lang="ru-RU" dirty="0"/>
          </a:p>
        </p:txBody>
      </p:sp>
      <p:sp>
        <p:nvSpPr>
          <p:cNvPr id="1003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sp>
        <p:nvSpPr>
          <p:cNvPr id="100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pic>
        <p:nvPicPr>
          <p:cNvPr id="10036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38" y="1714500"/>
            <a:ext cx="33051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6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8" y="2428875"/>
            <a:ext cx="51911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70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38" y="3071813"/>
            <a:ext cx="50577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71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75" y="4286250"/>
            <a:ext cx="520065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37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pic>
        <p:nvPicPr>
          <p:cNvPr id="100373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2938" y="3643313"/>
            <a:ext cx="4286250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0364" name="Object 12"/>
          <p:cNvGraphicFramePr>
            <a:graphicFrameLocks noChangeAspect="1"/>
          </p:cNvGraphicFramePr>
          <p:nvPr/>
        </p:nvGraphicFramePr>
        <p:xfrm>
          <a:off x="785813" y="5143500"/>
          <a:ext cx="1785937" cy="687388"/>
        </p:xfrm>
        <a:graphic>
          <a:graphicData uri="http://schemas.openxmlformats.org/presentationml/2006/ole">
            <p:oleObj spid="_x0000_s100376" r:id="rId8" imgW="622030" imgH="241195" progId="Equation.3">
              <p:embed/>
            </p:oleObj>
          </a:graphicData>
        </a:graphic>
      </p:graphicFrame>
      <p:sp>
        <p:nvSpPr>
          <p:cNvPr id="12" name="Номер слайда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ереключательная функция </a:t>
            </a:r>
            <a:r>
              <a:rPr lang="en-US" i="1" dirty="0" smtClean="0"/>
              <a:t>S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ru-RU" dirty="0" smtClean="0"/>
              <a:t>выражена через функцию </a:t>
            </a:r>
            <a:r>
              <a:rPr lang="ru-RU" i="1" dirty="0" smtClean="0"/>
              <a:t>Р</a:t>
            </a:r>
            <a:r>
              <a:rPr lang="en-US" i="1" baseline="-25000" dirty="0" err="1" smtClean="0"/>
              <a:t>i</a:t>
            </a:r>
            <a:endParaRPr lang="ru-RU" dirty="0"/>
          </a:p>
        </p:txBody>
      </p:sp>
      <p:sp>
        <p:nvSpPr>
          <p:cNvPr id="1013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285750" y="2071688"/>
          <a:ext cx="8215313" cy="3024187"/>
        </p:xfrm>
        <a:graphic>
          <a:graphicData uri="http://schemas.openxmlformats.org/presentationml/2006/ole">
            <p:oleObj spid="_x0000_s101388" r:id="rId3" imgW="3827566" imgH="1409107" progId="Visio.Drawing.11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Уравнения для схем полусумматоров на элементах И-ИЛИ-НЕ и И-НЕ</a:t>
            </a:r>
            <a:endParaRPr lang="ru-RU" dirty="0"/>
          </a:p>
        </p:txBody>
      </p:sp>
      <p:sp>
        <p:nvSpPr>
          <p:cNvPr id="1024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2401" name="Object 1"/>
          <p:cNvGraphicFramePr>
            <a:graphicFrameLocks noChangeAspect="1"/>
          </p:cNvGraphicFramePr>
          <p:nvPr/>
        </p:nvGraphicFramePr>
        <p:xfrm>
          <a:off x="928688" y="1857375"/>
          <a:ext cx="3751262" cy="1000125"/>
        </p:xfrm>
        <a:graphic>
          <a:graphicData uri="http://schemas.openxmlformats.org/presentationml/2006/ole">
            <p:oleObj spid="_x0000_s102424" r:id="rId3" imgW="1015559" imgH="266584" progId="Equation.3">
              <p:embed/>
            </p:oleObj>
          </a:graphicData>
        </a:graphic>
      </p:graphicFrame>
      <p:sp>
        <p:nvSpPr>
          <p:cNvPr id="1024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000125" y="3714750"/>
          <a:ext cx="3679825" cy="928688"/>
        </p:xfrm>
        <a:graphic>
          <a:graphicData uri="http://schemas.openxmlformats.org/presentationml/2006/ole">
            <p:oleObj spid="_x0000_s102425" r:id="rId4" imgW="1015559" imgH="253890" progId="Equation.3">
              <p:embed/>
            </p:oleObj>
          </a:graphicData>
        </a:graphic>
      </p:graphicFrame>
      <p:pic>
        <p:nvPicPr>
          <p:cNvPr id="10240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72125" y="3643313"/>
            <a:ext cx="2143125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8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0688" y="2214563"/>
            <a:ext cx="1928812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Номер слайда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42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Комбинационный одноразрядный двоичный сумматор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331640" y="4941168"/>
            <a:ext cx="609600" cy="517525"/>
          </a:xfrm>
        </p:spPr>
        <p:txBody>
          <a:bodyPr/>
          <a:lstStyle/>
          <a:p>
            <a:pPr>
              <a:defRPr/>
            </a:pPr>
            <a:fld id="{4408A13D-1537-41EC-92D1-9AF7005CEEE2}" type="slidenum">
              <a:rPr lang="ru-RU" smtClean="0"/>
              <a:pPr>
                <a:defRPr/>
              </a:pPr>
              <a:t>33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определение</a:t>
            </a:r>
            <a:endParaRPr lang="ru-RU" dirty="0"/>
          </a:p>
        </p:txBody>
      </p:sp>
      <p:sp>
        <p:nvSpPr>
          <p:cNvPr id="117762" name="Содержимое 5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280920" cy="48736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    </a:t>
            </a:r>
            <a:r>
              <a:rPr lang="ru-RU" dirty="0" smtClean="0"/>
              <a:t>Одноразрядным полным сумматором (или просто сумматором) называется электронная схема комбинационного типа на три входа </a:t>
            </a:r>
            <a:r>
              <a:rPr lang="en-US" sz="2800" b="1" i="1" dirty="0" smtClean="0"/>
              <a:t>x</a:t>
            </a:r>
            <a:r>
              <a:rPr lang="en-US" sz="2800" b="1" i="1" baseline="-25000" dirty="0" smtClean="0"/>
              <a:t>i</a:t>
            </a:r>
            <a:r>
              <a:rPr lang="ru-RU" sz="2800" b="1" i="1" dirty="0" smtClean="0"/>
              <a:t>,</a:t>
            </a:r>
            <a:r>
              <a:rPr lang="en-US" sz="2800" b="1" i="1" dirty="0" smtClean="0"/>
              <a:t> </a:t>
            </a:r>
            <a:r>
              <a:rPr lang="en-US" sz="2800" b="1" i="1" dirty="0" err="1" smtClean="0"/>
              <a:t>y</a:t>
            </a:r>
            <a:r>
              <a:rPr lang="en-US" sz="2800" b="1" i="1" baseline="-25000" dirty="0" err="1" smtClean="0"/>
              <a:t>i</a:t>
            </a:r>
            <a:r>
              <a:rPr lang="ru-RU" sz="2800" b="1" i="1" dirty="0" smtClean="0"/>
              <a:t>, </a:t>
            </a:r>
            <a:r>
              <a:rPr lang="en-US" sz="2800" b="1" i="1" dirty="0" smtClean="0"/>
              <a:t>p</a:t>
            </a:r>
            <a:r>
              <a:rPr lang="en-US" sz="2800" b="1" i="1" baseline="-25000" dirty="0" smtClean="0"/>
              <a:t>i-1</a:t>
            </a:r>
            <a:r>
              <a:rPr lang="ru-RU" sz="2800" b="1" i="1" dirty="0" smtClean="0"/>
              <a:t> </a:t>
            </a:r>
            <a:r>
              <a:rPr lang="ru-RU" dirty="0" smtClean="0"/>
              <a:t>и два выхода </a:t>
            </a:r>
            <a:r>
              <a:rPr lang="en-US" b="1" i="1" dirty="0" smtClean="0"/>
              <a:t>S</a:t>
            </a:r>
            <a:r>
              <a:rPr lang="en-US" b="1" i="1" baseline="-25000" dirty="0" smtClean="0"/>
              <a:t>i</a:t>
            </a:r>
            <a:r>
              <a:rPr lang="ru-RU" i="1" dirty="0" smtClean="0"/>
              <a:t>  </a:t>
            </a:r>
            <a:r>
              <a:rPr lang="ru-RU" dirty="0" smtClean="0"/>
              <a:t>и </a:t>
            </a:r>
            <a:r>
              <a:rPr lang="ru-RU" b="1" i="1" dirty="0" smtClean="0"/>
              <a:t>Р</a:t>
            </a:r>
            <a:r>
              <a:rPr lang="en-US" b="1" i="1" baseline="-25000" dirty="0" smtClean="0"/>
              <a:t>i+1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r>
              <a:rPr lang="ru-RU" dirty="0" smtClean="0"/>
              <a:t>которая по разрядным значениям </a:t>
            </a:r>
            <a:r>
              <a:rPr lang="en-US" sz="2800" b="1" i="1" dirty="0" smtClean="0"/>
              <a:t>x</a:t>
            </a:r>
            <a:r>
              <a:rPr lang="en-US" sz="2800" b="1" i="1" baseline="-25000" dirty="0" smtClean="0"/>
              <a:t>i</a:t>
            </a:r>
            <a:r>
              <a:rPr lang="ru-RU" i="1" dirty="0" smtClean="0"/>
              <a:t>  </a:t>
            </a:r>
            <a:r>
              <a:rPr lang="ru-RU" dirty="0" smtClean="0"/>
              <a:t>и </a:t>
            </a:r>
            <a:r>
              <a:rPr lang="en-US" sz="2800" b="1" i="1" dirty="0" err="1" smtClean="0"/>
              <a:t>y</a:t>
            </a:r>
            <a:r>
              <a:rPr lang="en-US" sz="2800" b="1" i="1" baseline="-25000" dirty="0" err="1" smtClean="0"/>
              <a:t>i</a:t>
            </a:r>
            <a:r>
              <a:rPr lang="ru-RU" i="1" dirty="0" smtClean="0"/>
              <a:t>    </a:t>
            </a:r>
            <a:r>
              <a:rPr lang="ru-RU" dirty="0" smtClean="0"/>
              <a:t>слагаемых </a:t>
            </a:r>
            <a:r>
              <a:rPr lang="en-US" b="1" i="1" dirty="0" smtClean="0"/>
              <a:t>X</a:t>
            </a:r>
            <a:r>
              <a:rPr lang="en-US" i="1" dirty="0" smtClean="0"/>
              <a:t> </a:t>
            </a:r>
            <a:r>
              <a:rPr lang="ru-RU" dirty="0" smtClean="0"/>
              <a:t>и </a:t>
            </a:r>
            <a:r>
              <a:rPr lang="en-US" b="1" i="1" dirty="0" smtClean="0"/>
              <a:t>Y</a:t>
            </a:r>
            <a:r>
              <a:rPr lang="ru-RU" dirty="0" smtClean="0"/>
              <a:t> и по значению переноса </a:t>
            </a:r>
            <a:r>
              <a:rPr lang="en-US" sz="2800" b="1" i="1" dirty="0"/>
              <a:t>p</a:t>
            </a:r>
            <a:r>
              <a:rPr lang="en-US" sz="2800" b="1" i="1" baseline="-25000" dirty="0" smtClean="0"/>
              <a:t>i</a:t>
            </a:r>
            <a:r>
              <a:rPr lang="ru-RU" sz="2800" b="1" i="1" baseline="-25000" dirty="0" smtClean="0"/>
              <a:t>-1</a:t>
            </a:r>
            <a:r>
              <a:rPr lang="ru-RU" sz="2800" b="1" i="1" dirty="0" smtClean="0"/>
              <a:t> </a:t>
            </a:r>
            <a:r>
              <a:rPr lang="ru-RU" dirty="0" smtClean="0"/>
              <a:t>из</a:t>
            </a:r>
            <a:r>
              <a:rPr lang="ru-RU" sz="2800" b="1" i="1" dirty="0" smtClean="0"/>
              <a:t> </a:t>
            </a:r>
            <a:r>
              <a:rPr lang="ru-RU" dirty="0" smtClean="0"/>
              <a:t>младшего разряда формирует значение разрядной суммы </a:t>
            </a:r>
            <a:r>
              <a:rPr lang="en-US" b="1" i="1" dirty="0" smtClean="0"/>
              <a:t>S</a:t>
            </a:r>
            <a:r>
              <a:rPr lang="en-US" b="1" i="1" baseline="-25000" dirty="0" smtClean="0"/>
              <a:t>i</a:t>
            </a:r>
            <a:r>
              <a:rPr lang="ru-RU" dirty="0" smtClean="0"/>
              <a:t> и переноса в старший разряд </a:t>
            </a:r>
            <a:r>
              <a:rPr lang="ru-RU" b="1" i="1" dirty="0" smtClean="0"/>
              <a:t>P</a:t>
            </a:r>
            <a:r>
              <a:rPr lang="en-US" b="1" i="1" baseline="-25000" dirty="0" smtClean="0"/>
              <a:t>i+1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en-US" dirty="0" smtClean="0"/>
              <a:t>(</a:t>
            </a:r>
            <a:r>
              <a:rPr lang="ru-RU" dirty="0" smtClean="0"/>
              <a:t>По аналогии можно дать определение </a:t>
            </a:r>
            <a:r>
              <a:rPr lang="en-US" sz="2800" b="1" i="1" dirty="0" smtClean="0"/>
              <a:t>n</a:t>
            </a:r>
            <a:r>
              <a:rPr lang="ru-RU" dirty="0" smtClean="0"/>
              <a:t>–разрядного полного сумматора</a:t>
            </a:r>
            <a:r>
              <a:rPr lang="en-US" dirty="0" smtClean="0"/>
              <a:t>)</a:t>
            </a:r>
            <a:endParaRPr lang="ru-RU" dirty="0" smtClean="0"/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dirty="0" smtClean="0"/>
              <a:t>Закон функционирования такого сумматора при сложении трех цифр приведен в таблице истинности для функций </a:t>
            </a:r>
            <a:r>
              <a:rPr lang="en-US" sz="2400" i="1" dirty="0" smtClean="0"/>
              <a:t>S</a:t>
            </a:r>
            <a:r>
              <a:rPr lang="en-US" sz="2400" i="1" baseline="-25000" dirty="0" smtClean="0"/>
              <a:t>i</a:t>
            </a:r>
            <a:r>
              <a:rPr lang="en-US" sz="2400" i="1" dirty="0" smtClean="0"/>
              <a:t> </a:t>
            </a:r>
            <a:r>
              <a:rPr lang="ru-RU" sz="2400" dirty="0" smtClean="0"/>
              <a:t>и </a:t>
            </a:r>
            <a:r>
              <a:rPr lang="ru-RU" sz="2400" i="1" dirty="0" smtClean="0"/>
              <a:t>Р</a:t>
            </a:r>
            <a:r>
              <a:rPr lang="en-US" sz="2400" i="1" baseline="-25000" dirty="0" err="1" smtClean="0"/>
              <a:t>i</a:t>
            </a:r>
            <a:r>
              <a:rPr lang="ru-RU" sz="2400" i="1" dirty="0" smtClean="0"/>
              <a:t>:</a:t>
            </a:r>
            <a:endParaRPr lang="ru-RU" sz="24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71500" y="1643063"/>
          <a:ext cx="8143875" cy="3930650"/>
        </p:xfrm>
        <a:graphic>
          <a:graphicData uri="http://schemas.openxmlformats.org/drawingml/2006/table">
            <a:tbl>
              <a:tblPr/>
              <a:tblGrid>
                <a:gridCol w="1270000"/>
                <a:gridCol w="1270000"/>
                <a:gridCol w="1866900"/>
                <a:gridCol w="1868488"/>
                <a:gridCol w="1868487"/>
              </a:tblGrid>
              <a:tr h="118745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ые разряды слагаемых чисел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нос из младшего разряд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рядная сумм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нос в старший разряд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-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4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3425" name="Object 1"/>
          <p:cNvGraphicFramePr>
            <a:graphicFrameLocks noChangeAspect="1"/>
          </p:cNvGraphicFramePr>
          <p:nvPr/>
        </p:nvGraphicFramePr>
        <p:xfrm>
          <a:off x="500063" y="5643563"/>
          <a:ext cx="5861050" cy="500062"/>
        </p:xfrm>
        <a:graphic>
          <a:graphicData uri="http://schemas.openxmlformats.org/presentationml/2006/ole">
            <p:oleObj spid="_x0000_s103448" r:id="rId3" imgW="2794000" imgH="241300" progId="Equation.3">
              <p:embed/>
            </p:oleObj>
          </a:graphicData>
        </a:graphic>
      </p:graphicFrame>
      <p:sp>
        <p:nvSpPr>
          <p:cNvPr id="1034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500063" y="6215063"/>
          <a:ext cx="5715000" cy="484187"/>
        </p:xfrm>
        <a:graphic>
          <a:graphicData uri="http://schemas.openxmlformats.org/presentationml/2006/ole">
            <p:oleObj spid="_x0000_s103449" r:id="rId4" imgW="2806700" imgH="241300" progId="Equation.3">
              <p:embed/>
            </p:oleObj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Условное графическое обозначение сумматора</a:t>
            </a:r>
            <a:endParaRPr lang="ru-RU" dirty="0"/>
          </a:p>
        </p:txBody>
      </p:sp>
      <p:pic>
        <p:nvPicPr>
          <p:cNvPr id="122882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2276872"/>
            <a:ext cx="7416824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357166"/>
            <a:ext cx="7467600" cy="178595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ереключательную функцию для суммы, в которой отсутствуют инверсные значения слагаемых, можно представить в виде</a:t>
            </a:r>
            <a:endParaRPr lang="ru-RU" dirty="0"/>
          </a:p>
        </p:txBody>
      </p:sp>
      <p:sp>
        <p:nvSpPr>
          <p:cNvPr id="1075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7521" name="Object 1"/>
          <p:cNvGraphicFramePr>
            <a:graphicFrameLocks noChangeAspect="1"/>
          </p:cNvGraphicFramePr>
          <p:nvPr/>
        </p:nvGraphicFramePr>
        <p:xfrm>
          <a:off x="571472" y="2357430"/>
          <a:ext cx="6715125" cy="714375"/>
        </p:xfrm>
        <a:graphic>
          <a:graphicData uri="http://schemas.openxmlformats.org/presentationml/2006/ole">
            <p:oleObj spid="_x0000_s107544" r:id="rId3" imgW="2235200" imgH="241300" progId="Equation.3">
              <p:embed/>
            </p:oleObj>
          </a:graphicData>
        </a:graphic>
      </p:graphicFrame>
      <p:sp>
        <p:nvSpPr>
          <p:cNvPr id="1075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642910" y="3357562"/>
          <a:ext cx="5532437" cy="785813"/>
        </p:xfrm>
        <a:graphic>
          <a:graphicData uri="http://schemas.openxmlformats.org/presentationml/2006/ole">
            <p:oleObj spid="_x0000_s107545" r:id="rId4" imgW="1676400" imgH="241300" progId="Equation.3">
              <p:embed/>
            </p:oleObj>
          </a:graphicData>
        </a:graphic>
      </p:graphicFrame>
      <p:cxnSp>
        <p:nvCxnSpPr>
          <p:cNvPr id="8" name="Прямая соединительная линия 7"/>
          <p:cNvCxnSpPr/>
          <p:nvPr/>
        </p:nvCxnSpPr>
        <p:spPr>
          <a:xfrm>
            <a:off x="642910" y="2428868"/>
            <a:ext cx="285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857224" y="3429000"/>
            <a:ext cx="285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Номер слайда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14938" y="285750"/>
            <a:ext cx="3571875" cy="5500688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sz="2800" dirty="0" smtClean="0"/>
              <a:t>схема комбинационного одноразрядного сумматора на элементах </a:t>
            </a:r>
            <a:r>
              <a:rPr lang="en-US" sz="2800" dirty="0" smtClean="0"/>
              <a:t>		</a:t>
            </a:r>
            <a:r>
              <a:rPr lang="ru-RU" sz="2800" dirty="0" smtClean="0"/>
              <a:t>И-ИЛИ-НЕ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sz="2000" dirty="0" smtClean="0"/>
              <a:t> Значения суммы и переноса в следующий разряд на выходе этой схемы </a:t>
            </a:r>
            <a:r>
              <a:rPr lang="ru-RU" sz="2000" dirty="0" err="1" smtClean="0"/>
              <a:t>инверсны</a:t>
            </a:r>
            <a:r>
              <a:rPr lang="ru-RU" sz="2000" dirty="0" smtClean="0"/>
              <a:t>. </a:t>
            </a:r>
            <a:endParaRPr lang="ru-RU" dirty="0"/>
          </a:p>
        </p:txBody>
      </p:sp>
      <p:sp>
        <p:nvSpPr>
          <p:cNvPr id="1085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428625" y="214313"/>
          <a:ext cx="4357688" cy="6467475"/>
        </p:xfrm>
        <a:graphic>
          <a:graphicData uri="http://schemas.openxmlformats.org/presentationml/2006/ole">
            <p:oleObj spid="_x0000_s108556" r:id="rId3" imgW="2091143" imgH="3091090" progId="Visio.Drawing.11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92039" y="617451"/>
            <a:ext cx="7467600" cy="1320938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Комбинационный одноразрядный сумматор можно построить на основе применения двух полусумматоров и одной схемы ИЛИ</a:t>
            </a:r>
            <a:endParaRPr lang="ru-RU" dirty="0"/>
          </a:p>
        </p:txBody>
      </p:sp>
      <p:sp>
        <p:nvSpPr>
          <p:cNvPr id="1095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956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54452462"/>
              </p:ext>
            </p:extLst>
          </p:nvPr>
        </p:nvGraphicFramePr>
        <p:xfrm>
          <a:off x="539552" y="2523385"/>
          <a:ext cx="8064896" cy="1507057"/>
        </p:xfrm>
        <a:graphic>
          <a:graphicData uri="http://schemas.openxmlformats.org/presentationml/2006/ole">
            <p:oleObj spid="_x0000_s109603" name="Equation" r:id="rId3" imgW="2959100" imgH="546100" progId="Equation.DSMT4">
              <p:embed/>
            </p:oleObj>
          </a:graphicData>
        </a:graphic>
      </p:graphicFrame>
      <p:sp>
        <p:nvSpPr>
          <p:cNvPr id="10957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54256443"/>
              </p:ext>
            </p:extLst>
          </p:nvPr>
        </p:nvGraphicFramePr>
        <p:xfrm>
          <a:off x="107504" y="4797152"/>
          <a:ext cx="8527801" cy="614439"/>
        </p:xfrm>
        <a:graphic>
          <a:graphicData uri="http://schemas.openxmlformats.org/presentationml/2006/ole">
            <p:oleObj spid="_x0000_s109605" r:id="rId4" imgW="3302000" imgH="241300" progId="Equation.3">
              <p:embed/>
            </p:oleObj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634082"/>
          </a:xfrm>
        </p:spPr>
        <p:txBody>
          <a:bodyPr/>
          <a:lstStyle/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ru-RU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Сумматоры</a:t>
            </a:r>
            <a:endParaRPr lang="ru-RU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9810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39552" y="2780928"/>
          <a:ext cx="7200800" cy="1556746"/>
        </p:xfrm>
        <a:graphic>
          <a:graphicData uri="http://schemas.openxmlformats.org/presentationml/2006/ole">
            <p:oleObj spid="_x0000_s119832" r:id="rId3" imgW="1562100" imgH="546100" progId="Equation.3">
              <p:embed/>
            </p:oleObj>
          </a:graphicData>
        </a:graphic>
      </p:graphicFrame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395536" y="1340768"/>
          <a:ext cx="7707312" cy="860425"/>
        </p:xfrm>
        <a:graphic>
          <a:graphicData uri="http://schemas.openxmlformats.org/presentationml/2006/ole">
            <p:oleObj spid="_x0000_s119833" name="Equation" r:id="rId4" imgW="1231366" imgH="241195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39552" y="980728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если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4509120"/>
            <a:ext cx="79208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где   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 -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значение суммы по модулю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q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</a:t>
            </a: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ом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разряде; 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2400" i="1" cap="small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i="1" cap="small" baseline="-25000" dirty="0" smtClean="0"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ru-RU" sz="2400" i="1" cap="small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еренос из предыдущего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-1)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ладшего разряда; 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ru-RU" sz="2400" i="1" cap="small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 перенос в последующий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+1)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старший разряд; </a:t>
            </a:r>
          </a:p>
          <a:p>
            <a:pPr marL="274320" indent="-274320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sz="2400" i="1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снование системы счисления</a:t>
            </a:r>
            <a:r>
              <a:rPr lang="ru-RU" dirty="0" smtClean="0"/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9552" y="220486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о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582737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dirty="0" smtClean="0"/>
              <a:t>схема сумматора, построенная в соответствии с полученными выражениями для </a:t>
            </a:r>
            <a:r>
              <a:rPr lang="ru-RU" sz="2400" i="1" dirty="0" smtClean="0"/>
              <a:t>S</a:t>
            </a:r>
            <a:r>
              <a:rPr lang="en-US" sz="2400" i="1" baseline="-25000" dirty="0" err="1" smtClean="0"/>
              <a:t>i</a:t>
            </a:r>
            <a:r>
              <a:rPr lang="ru-RU" sz="2400" dirty="0" smtClean="0"/>
              <a:t>  и </a:t>
            </a:r>
            <a:r>
              <a:rPr lang="en-US" sz="2400" i="1" dirty="0" smtClean="0"/>
              <a:t>P</a:t>
            </a:r>
            <a:r>
              <a:rPr lang="en-US" sz="2400" i="1" baseline="-25000" dirty="0" smtClean="0"/>
              <a:t>i</a:t>
            </a:r>
            <a:r>
              <a:rPr lang="ru-RU" sz="2400" dirty="0" smtClean="0"/>
              <a:t>,на двух полусумматорах и схемы ИЛИ имеет вид</a:t>
            </a:r>
            <a:endParaRPr lang="ru-RU" sz="2400" dirty="0"/>
          </a:p>
        </p:txBody>
      </p:sp>
      <p:sp>
        <p:nvSpPr>
          <p:cNvPr id="1105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214313" y="1857375"/>
          <a:ext cx="8432800" cy="2643188"/>
        </p:xfrm>
        <a:graphic>
          <a:graphicData uri="http://schemas.openxmlformats.org/presentationml/2006/ole">
            <p:oleObj spid="_x0000_s110604" r:id="rId3" imgW="4318475" imgH="1347387" progId="Visio.Drawing.11">
              <p:embed/>
            </p:oleObj>
          </a:graphicData>
        </a:graphic>
      </p:graphicFrame>
      <p:sp>
        <p:nvSpPr>
          <p:cNvPr id="110596" name="Прямоугольник 4"/>
          <p:cNvSpPr>
            <a:spLocks noChangeArrowheads="1"/>
          </p:cNvSpPr>
          <p:nvPr/>
        </p:nvSpPr>
        <p:spPr bwMode="auto">
          <a:xfrm>
            <a:off x="214313" y="4572000"/>
            <a:ext cx="8501062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>
                <a:latin typeface="Century Schoolbook"/>
              </a:rPr>
              <a:t>Эта схема не является оптимальной с точки зрения экономии логических элементов, но она состоит из двух одинаковых схем - полусумматоров и одной схемы ИЛИ. </a:t>
            </a:r>
          </a:p>
          <a:p>
            <a:endParaRPr lang="ru-RU" sz="2400">
              <a:latin typeface="Century Schoolbook"/>
            </a:endParaRPr>
          </a:p>
          <a:p>
            <a:r>
              <a:rPr lang="ru-RU" sz="2400">
                <a:latin typeface="Century Schoolbook"/>
              </a:rPr>
              <a:t>В настоящее время сумматор реализуется в одном корпусе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4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15300" cy="101123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ыражения для реализации сумматора использованием элементов И-ИЛИ-НЕ, И-НЕ:</a:t>
            </a:r>
            <a:endParaRPr lang="ru-RU" dirty="0"/>
          </a:p>
        </p:txBody>
      </p:sp>
      <p:sp>
        <p:nvSpPr>
          <p:cNvPr id="1116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357188" y="1357313"/>
          <a:ext cx="7739062" cy="1714500"/>
        </p:xfrm>
        <a:graphic>
          <a:graphicData uri="http://schemas.openxmlformats.org/presentationml/2006/ole">
            <p:oleObj spid="_x0000_s111640" r:id="rId3" imgW="3098800" imgH="685800" progId="Equation.3">
              <p:embed/>
            </p:oleObj>
          </a:graphicData>
        </a:graphic>
      </p:graphicFrame>
      <p:sp>
        <p:nvSpPr>
          <p:cNvPr id="1116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500063" y="3714750"/>
          <a:ext cx="8089900" cy="2214563"/>
        </p:xfrm>
        <a:graphic>
          <a:graphicData uri="http://schemas.openxmlformats.org/presentationml/2006/ole">
            <p:oleObj spid="_x0000_s111641" r:id="rId4" imgW="2501900" imgH="685800" progId="Equation.3">
              <p:embed/>
            </p:oleObj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4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15300" cy="101123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Выражения для реализации сумматора использованием элементов И-ИЛИ-НЕ, И-НЕ:</a:t>
            </a:r>
            <a:endParaRPr lang="ru-RU" dirty="0"/>
          </a:p>
        </p:txBody>
      </p:sp>
      <p:sp>
        <p:nvSpPr>
          <p:cNvPr id="1126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sp>
        <p:nvSpPr>
          <p:cNvPr id="1126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sp>
        <p:nvSpPr>
          <p:cNvPr id="11264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entury Schoolbook"/>
            </a:endParaRPr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428625" y="2071688"/>
          <a:ext cx="8204200" cy="2000250"/>
        </p:xfrm>
        <a:graphic>
          <a:graphicData uri="http://schemas.openxmlformats.org/presentationml/2006/ole">
            <p:oleObj spid="_x0000_s112655" r:id="rId3" imgW="2692400" imgH="660400" progId="Equation.3">
              <p:embed/>
            </p:oleObj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BC5B31-D369-4E09-938A-59D8B06C5B65}" type="slidenum">
              <a:rPr lang="ru-RU" smtClean="0"/>
              <a:pPr>
                <a:defRPr/>
              </a:pPr>
              <a:t>4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42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Классификация сумматоров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08A13D-1537-41EC-92D1-9AF7005CEEE2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67544" y="620688"/>
            <a:ext cx="7467600" cy="1296987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В зависимости от основания системы счисления и принятой системы кодирования различают  сумматоры   : 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66" name="Содержимое 4"/>
          <p:cNvSpPr>
            <a:spLocks noGrp="1"/>
          </p:cNvSpPr>
          <p:nvPr>
            <p:ph sz="quarter" idx="1"/>
          </p:nvPr>
        </p:nvSpPr>
        <p:spPr>
          <a:xfrm>
            <a:off x="395536" y="2492896"/>
            <a:ext cx="7467600" cy="4133850"/>
          </a:xfrm>
        </p:spPr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двоичные, 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троичные, 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десятичные, 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двоично-десятичные 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 т.п. </a:t>
            </a: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В практической 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схемотехнике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рассматривают сумматоры на основе двоичной системы счисления.</a:t>
            </a: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3232" cy="15113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 smtClean="0"/>
              <a:t>В зависимости от функциональной полноты </a:t>
            </a:r>
            <a:endParaRPr lang="ru-RU" dirty="0"/>
          </a:p>
        </p:txBody>
      </p:sp>
      <p:sp>
        <p:nvSpPr>
          <p:cNvPr id="63490" name="Содержимое 2"/>
          <p:cNvSpPr>
            <a:spLocks noGrp="1"/>
          </p:cNvSpPr>
          <p:nvPr>
            <p:ph sz="quarter" idx="1"/>
          </p:nvPr>
        </p:nvSpPr>
        <p:spPr>
          <a:xfrm>
            <a:off x="611560" y="2123777"/>
            <a:ext cx="7467600" cy="4473575"/>
          </a:xfrm>
        </p:spPr>
        <p:txBody>
          <a:bodyPr/>
          <a:lstStyle/>
          <a:p>
            <a:r>
              <a:rPr lang="ru-RU" dirty="0" smtClean="0"/>
              <a:t>сумматоры по модулю 2</a:t>
            </a:r>
          </a:p>
          <a:p>
            <a:r>
              <a:rPr lang="ru-RU" dirty="0" smtClean="0"/>
              <a:t>полусумматоры</a:t>
            </a:r>
          </a:p>
          <a:p>
            <a:r>
              <a:rPr lang="ru-RU" dirty="0" smtClean="0"/>
              <a:t>полные сумматоры (или просто сумматоры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4398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о способу организации процесса суммирования одноразрядной суммирующей схемой </a:t>
            </a:r>
            <a:endParaRPr lang="ru-RU" dirty="0"/>
          </a:p>
        </p:txBody>
      </p:sp>
      <p:sp>
        <p:nvSpPr>
          <p:cNvPr id="64514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2143125"/>
            <a:ext cx="7467600" cy="4330700"/>
          </a:xfrm>
        </p:spPr>
        <p:txBody>
          <a:bodyPr/>
          <a:lstStyle/>
          <a:p>
            <a:r>
              <a:rPr lang="ru-RU" smtClean="0"/>
              <a:t>сумматоры комбинационного, </a:t>
            </a:r>
          </a:p>
          <a:p>
            <a:r>
              <a:rPr lang="ru-RU" smtClean="0"/>
              <a:t>накапливающего </a:t>
            </a:r>
          </a:p>
          <a:p>
            <a:r>
              <a:rPr lang="ru-RU" smtClean="0"/>
              <a:t>комбинационно-накапливающего типов.</a:t>
            </a:r>
          </a:p>
          <a:p>
            <a:endParaRPr lang="ru-RU" smtClean="0"/>
          </a:p>
          <a:p>
            <a:endParaRPr lang="ru-RU" smtClean="0"/>
          </a:p>
          <a:p>
            <a:r>
              <a:rPr lang="ru-RU" smtClean="0"/>
              <a:t>Рассмотрим определения каждого типа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b="1" dirty="0" smtClean="0">
                <a:solidFill>
                  <a:schemeClr val="tx1"/>
                </a:solidFill>
              </a:rPr>
              <a:t>Сумматор комбинационного типа </a:t>
            </a: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65538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ru-RU" dirty="0" smtClean="0"/>
              <a:t>это КС, обеспечивающая получение сигналов суммы и переноса при одновременной подаче кодов исходных слов слагаемых. </a:t>
            </a:r>
          </a:p>
          <a:p>
            <a:endParaRPr lang="ru-RU" dirty="0" smtClean="0"/>
          </a:p>
          <a:p>
            <a:r>
              <a:rPr lang="ru-RU" dirty="0" smtClean="0"/>
              <a:t>При снятии входного сигнала хотя бы с одного слагаемого значение суммы на выходе комбинационного сумматора исчезает.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B4663E-C414-4AA6-8862-06481BD5AE4C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Эркер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Эркер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Эркер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Городская">
    <a:dk1>
      <a:sysClr val="windowText" lastClr="000000"/>
    </a:dk1>
    <a:lt1>
      <a:sysClr val="window" lastClr="FFFFFF"/>
    </a:lt1>
    <a:dk2>
      <a:srgbClr val="424456"/>
    </a:dk2>
    <a:lt2>
      <a:srgbClr val="DEDEDE"/>
    </a:lt2>
    <a:accent1>
      <a:srgbClr val="53548A"/>
    </a:accent1>
    <a:accent2>
      <a:srgbClr val="438086"/>
    </a:accent2>
    <a:accent3>
      <a:srgbClr val="A04DA3"/>
    </a:accent3>
    <a:accent4>
      <a:srgbClr val="C4652D"/>
    </a:accent4>
    <a:accent5>
      <a:srgbClr val="8B5D3D"/>
    </a:accent5>
    <a:accent6>
      <a:srgbClr val="5C92B5"/>
    </a:accent6>
    <a:hlink>
      <a:srgbClr val="67AFBD"/>
    </a:hlink>
    <a:folHlink>
      <a:srgbClr val="C2A87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867</TotalTime>
  <Words>1108</Words>
  <Application>Microsoft Office PowerPoint</Application>
  <PresentationFormat>Экран (4:3)</PresentationFormat>
  <Paragraphs>323</Paragraphs>
  <Slides>4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42</vt:i4>
      </vt:variant>
    </vt:vector>
  </HeadingPairs>
  <TitlesOfParts>
    <vt:vector size="48" baseType="lpstr">
      <vt:lpstr>Эркер</vt:lpstr>
      <vt:lpstr>Microsoft Equation 3.0</vt:lpstr>
      <vt:lpstr>Equation</vt:lpstr>
      <vt:lpstr>Microsoft Word Picture</vt:lpstr>
      <vt:lpstr>Picture</vt:lpstr>
      <vt:lpstr>Документ Microsoft Visio 2003–2010</vt:lpstr>
      <vt:lpstr>Сумматоры</vt:lpstr>
      <vt:lpstr>определение</vt:lpstr>
      <vt:lpstr>Сумматоры</vt:lpstr>
      <vt:lpstr>       Сумматоры</vt:lpstr>
      <vt:lpstr>Классификация сумматоров</vt:lpstr>
      <vt:lpstr>В зависимости от основания системы счисления и принятой системы кодирования различают  сумматоры   : </vt:lpstr>
      <vt:lpstr>В зависимости от функциональной полноты </vt:lpstr>
      <vt:lpstr>По способу организации процесса суммирования одноразрядной суммирующей схемой </vt:lpstr>
      <vt:lpstr>Сумматор комбинационного типа </vt:lpstr>
      <vt:lpstr>Сумматор накапливающего типа </vt:lpstr>
      <vt:lpstr>В комбинационно-накапливающем сумматоре </vt:lpstr>
      <vt:lpstr>По способу обработки многоразрядных чисел различают сумматоры</vt:lpstr>
      <vt:lpstr>В последовательном сумматоре </vt:lpstr>
      <vt:lpstr>В параллельном сумматоре </vt:lpstr>
      <vt:lpstr>В параллельно-последовательном многоразрядном сумматоре </vt:lpstr>
      <vt:lpstr>По способу организации цепей переноса между разрядами различают сумматоры с </vt:lpstr>
      <vt:lpstr>При построении комбинационных сумматоров необходимо выполнять два основных требования:</vt:lpstr>
      <vt:lpstr>СУММАТОР ПО МОДУЛЮ 2</vt:lpstr>
      <vt:lpstr>СУММАТОР ПО МОДУЛЮ 2 - ЭТО КОМБИНАЦИОННАЯ ЛОГИЧЕСКАЯ СХЕМА С ДВУМЯ И БОЛЕЕ ВХОДАМИ, ОДНИМ ВЫХОДОМ, ФУНКЦИОНИРУЮЩАЯ СОГЛАСНО ТАБЛИЦЕ</vt:lpstr>
      <vt:lpstr>Сумматор по модулю 2 на два входа реализует функцию неравнозначности. Функция неравнозначности истинна, когда один ее аргумент истинный, а второй - ложный.</vt:lpstr>
      <vt:lpstr>Для трех переменных таблица истинности и функциональное обозначение суммы по модулю 2</vt:lpstr>
      <vt:lpstr>Примеры построения двухвходовых сумматоров по модулю 2 на элементах  И-ИЛИ (рис. а) ) , И-ИЛИ-НЕ (рис. б)  )</vt:lpstr>
      <vt:lpstr>Примеры построения двухвходовых сумматоров по модулю 2  И-НЕ  (рис. в) )  и  на двух ЛЭ НЕ, двух ЛЭ И, одной ИЛИ (рис. г) )</vt:lpstr>
      <vt:lpstr>схема, реализующая эту функцию на двухвходовых сумматорах по модулю 2</vt:lpstr>
      <vt:lpstr>Сумма по модулю 2 от n аргументов представляет собой функцию, которая истинна, если истинно нечетное число ее аргументов (функция нечетности).</vt:lpstr>
      <vt:lpstr>параллельно-последовательное включение сумматоров по модулю 2</vt:lpstr>
      <vt:lpstr>          Полусумматор   на примере  одноразрядного двоичного сумматора на два входа </vt:lpstr>
      <vt:lpstr>Полусумматором    называется комбинационная схема, осуществляющая сложение двумя переменных без учета переноса из младшего разряда </vt:lpstr>
      <vt:lpstr>Условное обозначение и функциональные схемы полусумматора</vt:lpstr>
      <vt:lpstr>Уменьшим количества логических элементов</vt:lpstr>
      <vt:lpstr>переключательная функция Si выражена через функцию Рi</vt:lpstr>
      <vt:lpstr>Уравнения для схем полусумматоров на элементах И-ИЛИ-НЕ и И-НЕ</vt:lpstr>
      <vt:lpstr>Комбинационный одноразрядный двоичный сумматор</vt:lpstr>
      <vt:lpstr>определение</vt:lpstr>
      <vt:lpstr>Закон функционирования такого сумматора при сложении трех цифр приведен в таблице истинности для функций Si и Рi:</vt:lpstr>
      <vt:lpstr>Условное графическое обозначение сумматора</vt:lpstr>
      <vt:lpstr>Переключательную функцию для суммы, в которой отсутствуют инверсные значения слагаемых, можно представить в виде</vt:lpstr>
      <vt:lpstr>схема комбинационного одноразрядного сумматора на элементах   И-ИЛИ-НЕ   Значения суммы и переноса в следующий разряд на выходе этой схемы инверсны. </vt:lpstr>
      <vt:lpstr>Комбинационный одноразрядный сумматор можно построить на основе применения двух полусумматоров и одной схемы ИЛИ</vt:lpstr>
      <vt:lpstr>схема сумматора, построенная в соответствии с полученными выражениями для Si  и Pi,на двух полусумматорах и схемы ИЛИ имеет вид</vt:lpstr>
      <vt:lpstr>Выражения для реализации сумматора использованием элементов И-ИЛИ-НЕ, И-НЕ:</vt:lpstr>
      <vt:lpstr>Выражения для реализации сумматора использованием элементов И-ИЛИ-НЕ, И-НЕ: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ХЕМОТЕХНИКА ЭВМ</dc:title>
  <dc:creator>IRONMANN (AKA SHAMAN)</dc:creator>
  <cp:lastModifiedBy>Sascha</cp:lastModifiedBy>
  <cp:revision>269</cp:revision>
  <dcterms:created xsi:type="dcterms:W3CDTF">2013-09-08T11:57:49Z</dcterms:created>
  <dcterms:modified xsi:type="dcterms:W3CDTF">2022-10-26T06:48:22Z</dcterms:modified>
</cp:coreProperties>
</file>